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0473DA" w:rsidRPr="00AD475C" w:rsidRDefault="000473DA" w:rsidP="00AD475C">
          <w:pPr>
            <w:pStyle w:val="ab"/>
            <w:spacing w:before="0" w:after="280" w:line="240" w:lineRule="auto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. Символы сепаратор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 Применяемые кодировк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. Тип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. Преобразование типов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7. Идентификатор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8. Литерал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0. Инициализация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1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2. Опера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3. Выражения и их вычисл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5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6. Семантические проверк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7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9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0. Точка вх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1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2. Соглашения о вызова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3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5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AD475C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2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995A15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0473DA" w:rsidP="00AD475C">
          <w:pPr>
            <w:spacing w:line="247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AD475C">
            <w:rPr>
              <w:rFonts w:ascii="Times New Roman" w:hAnsi="Times New Roman" w:cs="Times New Roman"/>
              <w:bCs/>
              <w:sz w:val="28"/>
              <w:szCs w:val="28"/>
            </w:rPr>
            <w:lastRenderedPageBreak/>
            <w:fldChar w:fldCharType="end"/>
          </w:r>
        </w:p>
      </w:sdtContent>
    </w:sdt>
    <w:bookmarkEnd w:id="0"/>
    <w:bookmarkEnd w:id="1"/>
    <w:p w:rsidR="000473DA" w:rsidRPr="006F147F" w:rsidRDefault="000473DA" w:rsidP="00AD475C">
      <w:pPr>
        <w:spacing w:after="280" w:line="259" w:lineRule="auto"/>
        <w:jc w:val="center"/>
        <w:rPr>
          <w:rFonts w:ascii="Times New Roman" w:hAnsi="Times New Roman" w:cs="Times New Roman"/>
          <w:b/>
          <w:bCs/>
          <w:sz w:val="20"/>
        </w:rPr>
      </w:pPr>
      <w:r w:rsidRPr="006F147F">
        <w:rPr>
          <w:rFonts w:ascii="Times New Roman" w:hAnsi="Times New Roman" w:cs="Times New Roman"/>
          <w:b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 xml:space="preserve">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 xml:space="preserve">ззнаковый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C94A4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90327" w:rsidRPr="00AD475C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2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top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top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nil"/>
            </w:tcBorders>
            <w:vAlign w:val="center"/>
          </w:tcPr>
          <w:p w:rsidR="00590327" w:rsidRPr="00994D15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  <w:tcBorders>
              <w:top w:val="nil"/>
            </w:tcBorders>
          </w:tcPr>
          <w:p w:rsidR="00590327" w:rsidRPr="00435D26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590327" w:rsidRPr="00605371" w:rsidTr="00995A15">
        <w:tc>
          <w:tcPr>
            <w:tcW w:w="2139" w:type="dxa"/>
            <w:vAlign w:val="center"/>
          </w:tcPr>
          <w:p w:rsidR="00590327" w:rsidRPr="0030313F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7926" w:type="dxa"/>
          </w:tcPr>
          <w:p w:rsidR="00590327" w:rsidRPr="00605371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590327" w:rsidRPr="00AD475C" w:rsidRDefault="00590327" w:rsidP="00590327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типа данных есть ограниченный набор доступных операторов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>. При вводе идентификатора длиной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126F78" w:rsidTr="00590327"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126F78" w:rsidTr="00590327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BF7B32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923C6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3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5A269C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083557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5A269C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BE4C19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90327" w:rsidRPr="00AD475C" w:rsidRDefault="00E2026F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590327" w:rsidRPr="00126F78" w:rsidRDefault="000473DA" w:rsidP="00590327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E2026F" w:rsidP="00E2026F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E2026F">
        <w:trPr>
          <w:trHeight w:val="190"/>
        </w:trPr>
        <w:tc>
          <w:tcPr>
            <w:tcW w:w="326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995A15" w:rsidTr="00E2026F">
        <w:trPr>
          <w:trHeight w:val="973"/>
        </w:trPr>
        <w:tc>
          <w:tcPr>
            <w:tcW w:w="326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E2026F">
        <w:trPr>
          <w:trHeight w:val="388"/>
        </w:trPr>
        <w:tc>
          <w:tcPr>
            <w:tcW w:w="3269" w:type="dxa"/>
          </w:tcPr>
          <w:p w:rsidR="00E2026F" w:rsidRPr="00126F78" w:rsidRDefault="00E2026F" w:rsidP="00995A15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S’;</w:t>
            </w:r>
          </w:p>
        </w:tc>
      </w:tr>
    </w:tbl>
    <w:p w:rsidR="00E2026F" w:rsidRPr="005A269C" w:rsidRDefault="00E2026F" w:rsidP="00E2026F">
      <w:pPr>
        <w:pStyle w:val="a4"/>
        <w:shd w:val="clear" w:color="auto" w:fill="FFFFFF" w:themeFill="background1"/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Инструкции языка</w:t>
      </w:r>
      <w:bookmarkEnd w:id="48"/>
      <w:bookmarkEnd w:id="49"/>
      <w:bookmarkEnd w:id="50"/>
      <w:bookmarkEnd w:id="51"/>
    </w:p>
    <w:p w:rsidR="000473DA" w:rsidRDefault="000473DA" w:rsidP="00CD69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E2026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E2026F" w:rsidRDefault="00E2026F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инструкции кроме функции входа в программу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рывающую </w:t>
      </w:r>
      <w:r w:rsidRPr="00E2026F">
        <w:rPr>
          <w:rFonts w:ascii="Times New Roman" w:hAnsi="Times New Roman" w:cs="Times New Roman"/>
          <w:sz w:val="28"/>
          <w:szCs w:val="28"/>
        </w:rPr>
        <w:t>;</w:t>
      </w:r>
    </w:p>
    <w:p w:rsidR="00E2026F" w:rsidRPr="00126F78" w:rsidRDefault="00E2026F" w:rsidP="00CD69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2"/>
      <w:bookmarkEnd w:id="53"/>
      <w:bookmarkEnd w:id="54"/>
      <w:bookmarkEnd w:id="55"/>
    </w:p>
    <w:p w:rsidR="00E2026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E2026F" w:rsidRPr="00D75292" w:rsidRDefault="00E2026F" w:rsidP="00E2026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926"/>
        <w:gridCol w:w="1940"/>
        <w:gridCol w:w="3495"/>
      </w:tblGrid>
      <w:tr w:rsidR="00E2026F" w:rsidRPr="00126F78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E2026F" w:rsidRPr="00B1765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E2026F" w:rsidRPr="00B86C55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E2026F" w:rsidRPr="00AD475C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, str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B1765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3B1FA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E2026F" w:rsidRPr="003B1FA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bottom w:val="single" w:sz="6" w:space="0" w:color="auto"/>
            </w:tcBorders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  <w:tcBorders>
              <w:bottom w:val="single" w:sz="6" w:space="0" w:color="auto"/>
            </w:tcBorders>
          </w:tcPr>
          <w:p w:rsidR="00E2026F" w:rsidRPr="003B779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  <w:tcBorders>
              <w:bottom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bottom w:val="single" w:sz="6" w:space="0" w:color="auto"/>
            </w:tcBorders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E2026F" w:rsidRDefault="00E2026F" w:rsidP="00E2026F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6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E2026F" w:rsidRPr="004D4EC1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E2026F" w:rsidRPr="00F32A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4D4EC1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E2026F" w:rsidTr="00995A15">
        <w:tc>
          <w:tcPr>
            <w:tcW w:w="155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E2026F" w:rsidTr="00995A15">
        <w:tc>
          <w:tcPr>
            <w:tcW w:w="1551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E2026F" w:rsidRPr="00CD69EF" w:rsidTr="00995A15">
        <w:tc>
          <w:tcPr>
            <w:tcW w:w="155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 = a%b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FD2DFB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3976B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3976B2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3976B2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</w:p>
          <w:p w:rsidR="003976B2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3976B2" w:rsidRPr="006E0225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;</w:t>
            </w:r>
          </w:p>
        </w:tc>
      </w:tr>
    </w:tbl>
    <w:p w:rsidR="003976B2" w:rsidRDefault="003976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976B2" w:rsidRPr="003976B2" w:rsidRDefault="003976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действия </w:t>
      </w:r>
      <w:r>
        <w:rPr>
          <w:rFonts w:ascii="Times New Roman" w:hAnsi="Times New Roman" w:cs="Times New Roman"/>
          <w:sz w:val="28"/>
          <w:szCs w:val="28"/>
          <w:lang w:val="en-GB"/>
        </w:rPr>
        <w:t>while</w:t>
      </w:r>
      <w:r w:rsidRPr="003976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ж с одноименным циклом в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 w:rsidRPr="003976B2">
        <w:rPr>
          <w:rFonts w:ascii="Times New Roman" w:hAnsi="Times New Roman" w:cs="Times New Roman"/>
          <w:sz w:val="28"/>
          <w:szCs w:val="28"/>
        </w:rPr>
        <w:t>++;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3976B2" w:rsidRDefault="003976B2" w:rsidP="00814972">
      <w:pPr>
        <w:spacing w:before="28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3976B2" w:rsidRPr="008C4644" w:rsidRDefault="003976B2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в библиотеке есть приватные функции. </w:t>
      </w:r>
      <w:r w:rsidR="00814972">
        <w:rPr>
          <w:rFonts w:ascii="Times New Roman" w:hAnsi="Times New Roman" w:cs="Times New Roman"/>
          <w:sz w:val="28"/>
          <w:szCs w:val="28"/>
        </w:rPr>
        <w:t>Представлены они в таблице 1.10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083557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C81CCF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60537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 chr(int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092868" w:rsidRDefault="00092868" w:rsidP="0009286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strConcat(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, 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st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814972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атные функции не могут быть вызваны явно и не требуют предварительного пользовательского подключения. Они вызываются специальными операторами языка.</w:t>
      </w:r>
    </w:p>
    <w:p w:rsidR="00A4005A" w:rsidRPr="00126F78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Pr="00B63801" w:rsidRDefault="00814972" w:rsidP="00814972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814972" w:rsidRDefault="000473DA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</w:t>
      </w:r>
      <w:bookmarkStart w:id="108" w:name="_Toc469951058"/>
      <w:bookmarkStart w:id="109" w:name="_Toc500358568"/>
      <w:bookmarkStart w:id="110" w:name="_Toc501385942"/>
      <w:r w:rsidR="00814972">
        <w:rPr>
          <w:rFonts w:ascii="Times New Roman" w:hAnsi="Times New Roman" w:cs="Times New Roman"/>
          <w:sz w:val="28"/>
          <w:szCs w:val="28"/>
        </w:rPr>
        <w:t>представлен в главе Приложения.</w:t>
      </w: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FD2DFB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72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668856995" r:id="rId9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814972" w:rsidRPr="00814972" w:rsidRDefault="00814972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0473DA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Pr="00E43B89" w:rsidRDefault="00814972" w:rsidP="00814972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 а так же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3B26BD" w:rsidRPr="00F2329B" w:rsidRDefault="003B26BD" w:rsidP="003B26BD">
      <w:pPr>
        <w:spacing w:before="240"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ложении Ж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2"/>
        <w:gridCol w:w="4688"/>
        <w:gridCol w:w="1950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995A15">
        <w:tc>
          <w:tcPr>
            <w:tcW w:w="1943" w:type="dxa"/>
            <w:vMerge/>
            <w:tcBorders>
              <w:bottom w:val="single" w:sz="6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6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3B26BD" w:rsidRPr="007E2734" w:rsidTr="003B26BD">
        <w:tc>
          <w:tcPr>
            <w:tcW w:w="194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3B26BD" w:rsidRPr="007E2734" w:rsidTr="003B26BD">
        <w:trPr>
          <w:trHeight w:val="654"/>
        </w:trPr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995A15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3B26BD" w:rsidRPr="003B26BD"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3B26BD">
        <w:rPr>
          <w:rFonts w:ascii="Times New Roman" w:hAnsi="Times New Roman" w:cs="Times New Roman"/>
          <w:sz w:val="28"/>
          <w:szCs w:val="28"/>
        </w:rPr>
        <w:t xml:space="preserve">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2092"/>
        <w:gridCol w:w="1146"/>
      </w:tblGrid>
      <w:tr w:rsidR="005E498D" w:rsidRPr="007E2734" w:rsidTr="003B26BD">
        <w:tc>
          <w:tcPr>
            <w:tcW w:w="2101" w:type="dxa"/>
            <w:vMerge w:val="restart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092" w:type="dxa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146" w:type="dxa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3B26B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46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0473DA" w:rsidRPr="007E2734" w:rsidTr="003B26B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09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46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092" w:type="dxa"/>
          </w:tcPr>
          <w:p w:rsidR="005E498D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CE2BE4" w:rsidRPr="00CE2BE4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146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092" w:type="dxa"/>
          </w:tcPr>
          <w:p w:rsidR="005E498D" w:rsidRPr="00CE2BE4" w:rsidRDefault="00CE2BE4" w:rsidP="00CE2BE4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FD2DFB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0473DA" w:rsidRPr="00041907" w:rsidRDefault="00133464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5A15" w:rsidRPr="008C383C" w:rsidRDefault="00995A15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995A15" w:rsidRPr="008C383C" w:rsidRDefault="00995A15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5A15" w:rsidRPr="008C383C" w:rsidRDefault="00995A15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995A15" w:rsidRPr="008C383C" w:rsidRDefault="00995A15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5A15" w:rsidRPr="002F3110" w:rsidRDefault="00995A15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995A15" w:rsidRPr="002F3110" w:rsidRDefault="00995A15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5A15" w:rsidRPr="008C383C" w:rsidRDefault="00995A15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995A15" w:rsidRPr="008C383C" w:rsidRDefault="00995A15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5A15" w:rsidRPr="00041907" w:rsidRDefault="00995A15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995A15" w:rsidRPr="00041907" w:rsidRDefault="00995A15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5A15" w:rsidRPr="004000FA" w:rsidRDefault="00995A15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995A15" w:rsidRPr="004000FA" w:rsidRDefault="00995A15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5A15" w:rsidRDefault="00995A15" w:rsidP="000473DA"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995A15" w:rsidRDefault="00995A15" w:rsidP="000473DA"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5A15" w:rsidRPr="008C383C" w:rsidRDefault="00995A15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995A15" w:rsidRPr="008C383C" w:rsidRDefault="00995A15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5A15" w:rsidRPr="008C383C" w:rsidRDefault="00995A15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995A15" w:rsidRPr="008C383C" w:rsidRDefault="00995A15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FD2DFB" w:rsidRDefault="000473DA" w:rsidP="00995A15">
      <w:pPr>
        <w:pStyle w:val="ac"/>
        <w:spacing w:before="24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4000FA" w:rsidRPr="003B26BD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  <w:r w:rsidR="00451378">
        <w:rPr>
          <w:rFonts w:cs="Times New Roman"/>
          <w:i w:val="0"/>
          <w:color w:val="000000" w:themeColor="text1"/>
          <w:sz w:val="28"/>
          <w:szCs w:val="28"/>
        </w:rPr>
        <w:t xml:space="preserve"> №кавычки!!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Pr="00FD4735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2pt;height:174pt" o:ole="" o:bordertopcolor="this" o:borderleftcolor="this" o:borderbottomcolor="this" o:borderrightcolor="this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668856996" r:id="rId13"/>
        </w:object>
      </w:r>
    </w:p>
    <w:p w:rsidR="000473DA" w:rsidRPr="005238C8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8856997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8856998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8856999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8857000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8857001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8857002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8857003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8857004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8857005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995A15">
        <w:tc>
          <w:tcPr>
            <w:tcW w:w="170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995A15">
        <w:tc>
          <w:tcPr>
            <w:tcW w:w="170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995A15"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995A15" w:rsidRPr="003C348C" w:rsidTr="00995A15"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995A15" w:rsidRPr="008A61DF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P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995A15" w:rsidRPr="00083557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Оконча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995A15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995A15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8857006" r:id="rId33"/>
        </w:object>
      </w:r>
      <w:r>
        <w:rPr>
          <w:rFonts w:ascii="Times New Roman" w:hAnsi="Times New Roman" w:cs="Times New Roman"/>
          <w:sz w:val="28"/>
          <w:szCs w:val="28"/>
        </w:rPr>
        <w:t>, описание которой представлено в таблице 4.2.</w:t>
      </w:r>
      <w:r w:rsidR="00267609">
        <w:rPr>
          <w:rFonts w:ascii="Times New Roman" w:hAnsi="Times New Roman" w:cs="Times New Roman"/>
          <w:sz w:val="28"/>
          <w:szCs w:val="28"/>
          <w:lang w:val="en-GB"/>
        </w:rPr>
        <w:t>[1</w:t>
      </w:r>
      <w:bookmarkStart w:id="161" w:name="_GoBack"/>
      <w:bookmarkEnd w:id="161"/>
      <w:r w:rsidR="00267609">
        <w:rPr>
          <w:rFonts w:ascii="Times New Roman" w:hAnsi="Times New Roman" w:cs="Times New Roman"/>
          <w:sz w:val="28"/>
          <w:szCs w:val="28"/>
          <w:lang w:val="en-GB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995A15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995A15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DF276D4" wp14:editId="19C57F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995A15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8B28AF6" wp14:editId="0489EA3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995A15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9EB1A92" wp14:editId="0B671DAC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995A15" w:rsidTr="00995A15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DE9FFAB" wp14:editId="6501EEBA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995A15" w:rsidRPr="00396A2F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6304AD6" wp14:editId="55B3B17B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9ACAF4C" wp14:editId="20CDDADE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4522B7A" wp14:editId="2F5A9CF8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4F0182" w:rsidRDefault="00995A15" w:rsidP="00995A15">
      <w:pPr>
        <w:tabs>
          <w:tab w:val="left" w:pos="0"/>
        </w:tabs>
        <w:spacing w:before="240" w:after="28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0358587"/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6CDAB3B" wp14:editId="2F9FBA80">
            <wp:extent cx="6372225" cy="1830070"/>
            <wp:effectExtent l="19050" t="19050" r="28575" b="177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8A61DF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4F0182">
      <w:pPr>
        <w:spacing w:before="24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668857007" r:id="rId43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133464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A37BC17" wp14:editId="436CDBE3">
            <wp:extent cx="6372225" cy="1407160"/>
            <wp:effectExtent l="19050" t="19050" r="28575" b="215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4F0182">
      <w:pPr>
        <w:spacing w:before="24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>семантичес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12120D">
        <w:tc>
          <w:tcPr>
            <w:tcW w:w="2660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12120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12120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4F0182">
      <w:pPr>
        <w:spacing w:before="240" w:after="28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67609" w:rsidRPr="0026760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2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30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12120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10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51378" w:rsidRPr="0013081E" w:rsidTr="00451378">
        <w:tc>
          <w:tcPr>
            <w:tcW w:w="10025" w:type="dxa"/>
          </w:tcPr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586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model flat, stdcall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 libucrt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 kernel32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 ../Debug/SII-2020LIB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itProcess PROTO :DWORD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random PROTO :DWORD 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uint PROTO :DWORD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char PROTO :BYTE</w:t>
            </w:r>
          </w:p>
          <w:p w:rsidR="0013081E" w:rsidRPr="0013081E" w:rsidRDefault="00E0076F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str PROTO :DWORD</w:t>
            </w:r>
          </w:p>
          <w:p w:rsidR="00435F66" w:rsidRPr="00435F66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Concat PROTO :DWORD,:DWORD</w:t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13081E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</w:t>
      </w:r>
      <w:r w:rsidR="0013081E">
        <w:rPr>
          <w:rFonts w:ascii="Times New Roman" w:hAnsi="Times New Roman" w:cs="Times New Roman"/>
          <w:sz w:val="28"/>
          <w:szCs w:val="28"/>
        </w:rPr>
        <w:t>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13081E" w:rsidTr="0012120D">
        <w:tc>
          <w:tcPr>
            <w:tcW w:w="10025" w:type="dxa"/>
          </w:tcPr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ons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LEX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WORD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1 ;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LEX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4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"Нахождение факториала числа ", 0  ;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LEX5 DWORD 11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6 BYTE "Равен ", 0  ;STR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7 BYTE "Демонстрация сдвига", 0  ;STR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8 DWORD 32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9 DWORD 2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10 BYTE "demo&lt;&lt;2", 0  ;STR</w:t>
            </w:r>
          </w:p>
          <w:p w:rsidR="0013081E" w:rsidRPr="00435F66" w:rsidRDefault="0013081E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LEX12 BYTE "demo&gt;&gt;2", 0  ;STR</w:t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13081E">
      <w:pPr>
        <w:pStyle w:val="a4"/>
        <w:numPr>
          <w:ilvl w:val="0"/>
          <w:numId w:val="17"/>
        </w:numPr>
        <w:shd w:val="clear" w:color="auto" w:fill="FFFFFF" w:themeFill="background1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3</w:t>
      </w:r>
      <w:r w:rsidR="00E0076F">
        <w:rPr>
          <w:rFonts w:ascii="Times New Roman" w:hAnsi="Times New Roman" w:cs="Times New Roman"/>
          <w:sz w:val="28"/>
          <w:szCs w:val="28"/>
        </w:rPr>
        <w:t>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91"/>
        <w:gridCol w:w="4334"/>
      </w:tblGrid>
      <w:tr w:rsidR="00E0076F" w:rsidRPr="0013081E" w:rsidTr="00E0076F">
        <w:tc>
          <w:tcPr>
            <w:tcW w:w="5691" w:type="dxa"/>
          </w:tcPr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data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FindFactanswer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number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demo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demo1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demo2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a DWORD 0 ;INT</w:t>
            </w:r>
          </w:p>
          <w:p w:rsidR="00E0076F" w:rsidRPr="00435F66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>mainqq DWORD 0 ;INT</w:t>
            </w:r>
          </w:p>
        </w:tc>
        <w:tc>
          <w:tcPr>
            <w:tcW w:w="4334" w:type="dxa"/>
          </w:tcPr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3081E" w:rsidRP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13081E" w:rsidRDefault="0013081E" w:rsidP="0013081E">
      <w:pPr>
        <w:pStyle w:val="a4"/>
        <w:shd w:val="clear" w:color="auto" w:fill="FFFFFF" w:themeFill="background1"/>
        <w:ind w:left="993"/>
        <w:jc w:val="both"/>
        <w:rPr>
          <w:rFonts w:ascii="Times New Roman" w:hAnsi="Times New Roman" w:cs="Times New Roman"/>
          <w:sz w:val="28"/>
          <w:szCs w:val="28"/>
        </w:rPr>
      </w:pPr>
    </w:p>
    <w:p w:rsidR="00E0076F" w:rsidRDefault="00777BB2" w:rsidP="00E0076F">
      <w:pPr>
        <w:pStyle w:val="a4"/>
        <w:numPr>
          <w:ilvl w:val="0"/>
          <w:numId w:val="17"/>
        </w:numPr>
        <w:shd w:val="clear" w:color="auto" w:fill="FFFFFF" w:themeFill="background1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451378" w:rsidRPr="00E0076F">
        <w:rPr>
          <w:rFonts w:ascii="Times New Roman" w:hAnsi="Times New Roman" w:cs="Times New Roman"/>
          <w:sz w:val="28"/>
          <w:szCs w:val="28"/>
        </w:rPr>
        <w:t xml:space="preserve">ений представлено в пункте 7.3. </w:t>
      </w:r>
    </w:p>
    <w:tbl>
      <w:tblPr>
        <w:tblStyle w:val="a3"/>
        <w:tblW w:w="0" w:type="auto"/>
        <w:tblInd w:w="993" w:type="dxa"/>
        <w:tblLook w:val="04A0" w:firstRow="1" w:lastRow="0" w:firstColumn="1" w:lastColumn="0" w:noHBand="0" w:noVBand="1"/>
      </w:tblPr>
      <w:tblGrid>
        <w:gridCol w:w="9032"/>
      </w:tblGrid>
      <w:tr w:rsidR="00E0076F" w:rsidTr="00E0076F">
        <w:tc>
          <w:tcPr>
            <w:tcW w:w="10025" w:type="dxa"/>
          </w:tcPr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code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 PROC uses ebx ecx edi esi ,</w:t>
            </w: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 xml:space="preserve">FindFacta: DWORD 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 String #3 :ivl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ush FindFactLEX1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op FindFactanswer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While17Start: 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ov eax, FindFacta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ov ebx, FindFactLEX1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mp eax, ebx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jl While17End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 String #4 :iviiv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ush FindFactanswer</w:t>
            </w:r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777BB2" w:rsidRDefault="00777BB2" w:rsidP="00E0076F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E0076F" w:rsidRPr="00EE2802" w:rsidTr="0012120D">
        <w:tc>
          <w:tcPr>
            <w:tcW w:w="3544" w:type="dxa"/>
          </w:tcPr>
          <w:p w:rsidR="00E0076F" w:rsidRPr="00EE2802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12120D">
        <w:tc>
          <w:tcPr>
            <w:tcW w:w="3544" w:type="dxa"/>
          </w:tcPr>
          <w:p w:rsidR="00E0076F" w:rsidRPr="00EE2802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E0076F" w:rsidRPr="00EE2802" w:rsidRDefault="00E0076F" w:rsidP="0012120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мволы перечислены в Приложении Ж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12120D">
        <w:tc>
          <w:tcPr>
            <w:tcW w:w="3189" w:type="dxa"/>
            <w:vAlign w:val="center"/>
          </w:tcPr>
          <w:p w:rsidR="00E0076F" w:rsidRPr="006C789F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12120D">
        <w:tc>
          <w:tcPr>
            <w:tcW w:w="3189" w:type="dxa"/>
          </w:tcPr>
          <w:p w:rsidR="00E0076F" w:rsidRPr="00E33637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1s;</w:t>
            </w:r>
          </w:p>
          <w:p w:rsidR="00E0076F" w:rsidRPr="00EE2802" w:rsidRDefault="00E0076F" w:rsidP="0012120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12120D">
        <w:tc>
          <w:tcPr>
            <w:tcW w:w="3189" w:type="dxa"/>
          </w:tcPr>
          <w:p w:rsidR="00E0076F" w:rsidRPr="00E33637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12120D">
        <w:tc>
          <w:tcPr>
            <w:tcW w:w="3189" w:type="dxa"/>
          </w:tcPr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a(){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E0076F" w:rsidRPr="00E33637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12120D">
        <w:tc>
          <w:tcPr>
            <w:tcW w:w="3189" w:type="dxa"/>
          </w:tcPr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func a(){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q;</w:t>
            </w:r>
          </w:p>
          <w:p w:rsidR="00E0076F" w:rsidRPr="00C12DEB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12120D">
        <w:tc>
          <w:tcPr>
            <w:tcW w:w="3189" w:type="dxa"/>
          </w:tcPr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 char z;</w:t>
            </w:r>
          </w:p>
          <w:p w:rsidR="00E0076F" w:rsidRPr="001E4888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12120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Default="00E0076F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1"/>
        <w:gridCol w:w="7316"/>
      </w:tblGrid>
      <w:tr w:rsidR="00E0076F" w:rsidRPr="001F3121" w:rsidTr="0012120D">
        <w:tc>
          <w:tcPr>
            <w:tcW w:w="2640" w:type="dxa"/>
          </w:tcPr>
          <w:p w:rsidR="00E0076F" w:rsidRPr="001F3121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12120D">
        <w:tc>
          <w:tcPr>
            <w:tcW w:w="2640" w:type="dxa"/>
          </w:tcPr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E0076F" w:rsidRPr="00EE2802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>
        <w:rPr>
          <w:szCs w:val="28"/>
          <w:shd w:val="clear" w:color="auto" w:fill="FFFFFF"/>
        </w:rPr>
        <w:t>синтаксического</w:t>
      </w:r>
      <w:r>
        <w:rPr>
          <w:szCs w:val="28"/>
          <w:shd w:val="clear" w:color="auto" w:fill="FFFFFF"/>
        </w:rPr>
        <w:t xml:space="preserve"> анализатора</w:t>
      </w:r>
      <w:r>
        <w:rPr>
          <w:szCs w:val="28"/>
          <w:shd w:val="clear" w:color="auto" w:fill="FFFFFF"/>
        </w:rPr>
        <w:t xml:space="preserve"> также</w:t>
      </w:r>
      <w:r>
        <w:rPr>
          <w:szCs w:val="28"/>
          <w:shd w:val="clear" w:color="auto" w:fill="FFFFFF"/>
        </w:rPr>
        <w:t xml:space="preserve">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12120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EE2802" w:rsidRDefault="00E0076F" w:rsidP="0012120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E0076F" w:rsidRPr="006C789F" w:rsidTr="00E0076F">
        <w:trPr>
          <w:trHeight w:val="3072"/>
        </w:trPr>
        <w:tc>
          <w:tcPr>
            <w:tcW w:w="3360" w:type="dxa"/>
          </w:tcPr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EE280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EE2802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E0076F" w:rsidRPr="006C789F" w:rsidTr="00E0076F">
        <w:trPr>
          <w:trHeight w:val="3072"/>
        </w:trPr>
        <w:tc>
          <w:tcPr>
            <w:tcW w:w="3360" w:type="dxa"/>
          </w:tcPr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C12DEB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1109E9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Окончание т</w:t>
      </w:r>
      <w:r>
        <w:rPr>
          <w:rFonts w:cs="Times New Roman"/>
          <w:i w:val="0"/>
          <w:color w:val="auto"/>
          <w:sz w:val="28"/>
          <w:szCs w:val="28"/>
        </w:rPr>
        <w:t>аблицы</w:t>
      </w:r>
      <w:r>
        <w:rPr>
          <w:rFonts w:cs="Times New Roman"/>
          <w:i w:val="0"/>
          <w:color w:val="auto"/>
          <w:sz w:val="28"/>
          <w:szCs w:val="28"/>
        </w:rPr>
        <w:t xml:space="preserve"> 8.4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E0076F" w:rsidRPr="006C789F" w:rsidTr="0012120D">
        <w:tc>
          <w:tcPr>
            <w:tcW w:w="3369" w:type="dxa"/>
          </w:tcPr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str a){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E0076F" w:rsidRPr="00371DD2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12120D">
        <w:tc>
          <w:tcPr>
            <w:tcW w:w="3369" w:type="dxa"/>
          </w:tcPr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func f(uint a, uint b){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 a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E0076F" w:rsidRPr="00371DD2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12120D">
        <w:tc>
          <w:tcPr>
            <w:tcW w:w="3369" w:type="dxa"/>
          </w:tcPr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 uint func rand(uint max)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E0076F" w:rsidRPr="006E6A6E" w:rsidRDefault="00E0076F" w:rsidP="0012120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E0076F" w:rsidRPr="006E6A6E" w:rsidRDefault="00E0076F" w:rsidP="0012120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E96141" w:rsidRDefault="00E96141" w:rsidP="00E96141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br/>
      </w: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E96141">
      <w:pPr>
        <w:spacing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Pr="00C10D25" w:rsidRDefault="00E0076F" w:rsidP="00E0076F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0" w:name="_Toc469840309"/>
      <w:bookmarkStart w:id="231" w:name="_Toc469841188"/>
      <w:bookmarkStart w:id="232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0"/>
      <w:bookmarkEnd w:id="231"/>
      <w:bookmarkEnd w:id="232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Pr="006B7F93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GB"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Pr="006B7F93">
        <w:rPr>
          <w:rFonts w:ascii="Times New Roman" w:hAnsi="Times New Roman" w:cs="Times New Roman"/>
          <w:sz w:val="28"/>
          <w:szCs w:val="28"/>
          <w:lang w:eastAsia="ru-RU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GB" w:eastAsia="ru-RU"/>
        </w:rPr>
        <w:t>1]</w:t>
      </w:r>
    </w:p>
    <w:p w:rsidR="00E0076F" w:rsidRDefault="00E0076F" w:rsidP="00E0076F">
      <w:pPr>
        <w:spacing w:after="160" w:line="259" w:lineRule="auto"/>
      </w:pPr>
      <w:bookmarkStart w:id="233" w:name="_Toc501385993"/>
      <w:r>
        <w:br w:type="page"/>
      </w:r>
    </w:p>
    <w:p w:rsidR="00E0076F" w:rsidRPr="00DF2185" w:rsidRDefault="00E0076F" w:rsidP="00E0076F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3"/>
    </w:p>
    <w:p w:rsidR="00E0076F" w:rsidRPr="009B28A7" w:rsidRDefault="00E0076F" w:rsidP="00E007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E0076F" w:rsidRDefault="00E0076F" w:rsidP="00E007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473DA" w:rsidRPr="00383D83" w:rsidRDefault="000473DA" w:rsidP="00E0076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4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5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5"/>
    </w:p>
    <w:p w:rsidR="000473DA" w:rsidRPr="00451378" w:rsidRDefault="000473DA" w:rsidP="000473DA">
      <w:pPr>
        <w:ind w:right="851"/>
      </w:pPr>
    </w:p>
    <w:p w:rsidR="002C5DE3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7D56025" wp14:editId="0B04F0BC">
            <wp:extent cx="4381500" cy="57816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E0076F" w:rsidRPr="00D2514D" w:rsidRDefault="00E0076F" w:rsidP="000473DA">
      <w:pPr>
        <w:ind w:right="851"/>
      </w:pPr>
    </w:p>
    <w:p w:rsidR="0085528F" w:rsidRDefault="000473DA" w:rsidP="00E0076F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6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6"/>
    </w:p>
    <w:p w:rsidR="00E0076F" w:rsidRPr="00E0076F" w:rsidRDefault="00E0076F" w:rsidP="00E0076F">
      <w:r>
        <w:rPr>
          <w:noProof/>
          <w:lang w:eastAsia="ru-RU"/>
        </w:rPr>
        <w:drawing>
          <wp:inline distT="0" distB="0" distL="0" distR="0" wp14:anchorId="280B7013" wp14:editId="59D75B66">
            <wp:extent cx="6002996" cy="3479165"/>
            <wp:effectExtent l="0" t="0" r="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038980" cy="35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85528F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453BD94D" wp14:editId="6871CC45">
            <wp:extent cx="6372225" cy="3431540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73DA">
        <w:br w:type="page"/>
      </w:r>
    </w:p>
    <w:p w:rsidR="00923C6A" w:rsidRDefault="00923C6A" w:rsidP="000473DA">
      <w:pPr>
        <w:spacing w:after="160" w:line="259" w:lineRule="auto"/>
      </w:pP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noProof/>
          <w:lang w:eastAsia="ru-RU"/>
        </w:rPr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0C746DDC" wp14:editId="3A4131E5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21A166A2" wp14:editId="226B64FF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7E93A598" wp14:editId="559601EE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lastRenderedPageBreak/>
        <w:drawing>
          <wp:inline distT="0" distB="0" distL="0" distR="0" wp14:anchorId="2F923FE5" wp14:editId="1575CD05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3766B45E" wp14:editId="2835F2B9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14ED3486" wp14:editId="7B473828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5C086EBF" wp14:editId="3EDEA0CA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D8449EC" wp14:editId="7D7CD425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D3C50A" wp14:editId="35ABF9D3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38140F" wp14:editId="049CF177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ED8806" wp14:editId="76EB30BD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CE2BE4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9E118FA" wp14:editId="3EE2D16E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9A27D6" wp14:editId="334F7E73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8AB9157" wp14:editId="15B09286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CE2BE4" w:rsidP="00CE2BE4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34A5267" wp14:editId="65F73C05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3AF0DCD" wp14:editId="223BD28A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938A2" wp14:editId="7AB43BB0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035D12B" wp14:editId="33CDF3ED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F65E48B" wp14:editId="13147D0C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85528F" w:rsidP="000473DA">
      <w:pPr>
        <w:ind w:right="851"/>
        <w:jc w:val="center"/>
      </w:pPr>
      <w:bookmarkStart w:id="237" w:name="_Toc501385990"/>
      <w:r>
        <w:rPr>
          <w:noProof/>
          <w:lang w:eastAsia="ru-RU"/>
        </w:rPr>
        <w:drawing>
          <wp:inline distT="0" distB="0" distL="0" distR="0" wp14:anchorId="6954D062" wp14:editId="2769C324">
            <wp:extent cx="6372225" cy="2642870"/>
            <wp:effectExtent l="0" t="0" r="9525" b="508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2C5DE3" w:rsidP="000473DA">
      <w:pPr>
        <w:spacing w:after="160" w:line="259" w:lineRule="auto"/>
        <w:rPr>
          <w:noProof/>
          <w:lang w:eastAsia="ru-RU"/>
        </w:rPr>
      </w:pPr>
      <w:r>
        <w:t xml:space="preserve"> </w:t>
      </w:r>
      <w:r w:rsidR="001E6C40" w:rsidRPr="001E6C40">
        <w:rPr>
          <w:noProof/>
          <w:lang w:eastAsia="ru-RU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5DFBD634" wp14:editId="64436B65">
            <wp:extent cx="3302000" cy="2242656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18484" cy="225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Default="006B7F93" w:rsidP="000473DA">
      <w:pPr>
        <w:spacing w:after="160" w:line="259" w:lineRule="auto"/>
      </w:pPr>
    </w:p>
    <w:p w:rsidR="00E0076F" w:rsidRDefault="000473DA" w:rsidP="00E0076F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7"/>
    </w:p>
    <w:p w:rsidR="000473DA" w:rsidRDefault="00E0076F" w:rsidP="00E0076F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113B687" wp14:editId="2C4E35BB">
            <wp:extent cx="4359393" cy="3168650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66451" cy="31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16DB0BC5" wp14:editId="6D2DF958">
            <wp:extent cx="3655255" cy="3841750"/>
            <wp:effectExtent l="0" t="0" r="254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673585" cy="386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E0076F">
      <w:pPr>
        <w:spacing w:after="160" w:line="259" w:lineRule="auto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</w:rPr>
        <w:br w:type="page"/>
      </w:r>
      <w:bookmarkStart w:id="238" w:name="_Toc501385991"/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Г</w:t>
      </w:r>
      <w:bookmarkEnd w:id="238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985DC4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4A8B27F" wp14:editId="52CBB394">
            <wp:extent cx="3095625" cy="676275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67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528F">
        <w:rPr>
          <w:noProof/>
          <w:lang w:eastAsia="ru-RU"/>
        </w:rPr>
        <w:drawing>
          <wp:inline distT="0" distB="0" distL="0" distR="0" wp14:anchorId="4EC9BD9F" wp14:editId="4D732D73">
            <wp:extent cx="2255520" cy="5317483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258848" cy="532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0473DA" w:rsidRDefault="000473DA" w:rsidP="0023168D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9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Default="000473DA" w:rsidP="0085528F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Е</w:t>
      </w:r>
      <w:bookmarkEnd w:id="239"/>
    </w:p>
    <w:p w:rsidR="0021675F" w:rsidRPr="0085528F" w:rsidRDefault="0085528F" w:rsidP="0085528F">
      <w:pPr>
        <w:spacing w:after="0" w:line="240" w:lineRule="auto"/>
        <w:ind w:right="851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D6A3A04" wp14:editId="2C570831">
            <wp:extent cx="2660015" cy="3784688"/>
            <wp:effectExtent l="0" t="0" r="6985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67813" cy="379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50D48F" wp14:editId="0099E72D">
            <wp:extent cx="1532255" cy="412334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554222" cy="418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1D0EC7" wp14:editId="48540AA9">
            <wp:extent cx="2207801" cy="4314030"/>
            <wp:effectExtent l="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16538" cy="433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650828" wp14:editId="00373937">
            <wp:extent cx="3256800" cy="4298975"/>
            <wp:effectExtent l="0" t="0" r="1270" b="63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62303" cy="43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923C6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Ж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   </w:t>
      </w:r>
      <w:r w:rsidR="0023168D">
        <w:rPr>
          <w:noProof/>
          <w:lang w:eastAsia="ru-RU"/>
        </w:rPr>
        <w:drawing>
          <wp:inline distT="0" distB="0" distL="0" distR="0" wp14:anchorId="4F80D46A" wp14:editId="1AB6DDDD">
            <wp:extent cx="1583267" cy="5760713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92429" cy="57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3CD52086" wp14:editId="3193CE2E">
            <wp:extent cx="891075" cy="5795733"/>
            <wp:effectExtent l="0" t="0" r="444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913826" cy="59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29D50BE3" wp14:editId="41A0E2BF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5EE4C9BE" wp14:editId="68709FC4">
            <wp:extent cx="814465" cy="5723467"/>
            <wp:effectExtent l="0" t="0" r="508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826845" cy="581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7F0A80BC" wp14:editId="2B123F06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43124FEF" wp14:editId="3F637FCF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68D" w:rsidRDefault="0023168D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1F7D383" wp14:editId="0687D326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Default="00D67E85" w:rsidP="000473DA">
      <w:pPr>
        <w:spacing w:after="160" w:line="259" w:lineRule="auto"/>
        <w:rPr>
          <w:noProof/>
          <w:lang w:eastAsia="ru-RU"/>
        </w:rPr>
      </w:pPr>
      <w:r w:rsidRPr="00D67E85">
        <w:rPr>
          <w:noProof/>
          <w:lang w:eastAsia="ru-RU"/>
        </w:rPr>
        <w:t xml:space="preserve"> </w:t>
      </w: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Pr="00923C6A" w:rsidRDefault="006B7F93" w:rsidP="000473DA">
      <w:pPr>
        <w:spacing w:after="160" w:line="259" w:lineRule="auto"/>
      </w:pPr>
    </w:p>
    <w:p w:rsidR="003472F4" w:rsidRDefault="003472F4"/>
    <w:sectPr w:rsidR="003472F4" w:rsidSect="0041552D">
      <w:headerReference w:type="default" r:id="rId105"/>
      <w:footerReference w:type="default" r:id="rId106"/>
      <w:footerReference w:type="first" r:id="rId107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3129" w:rsidRDefault="005E3129">
      <w:pPr>
        <w:spacing w:after="0" w:line="240" w:lineRule="auto"/>
      </w:pPr>
      <w:r>
        <w:separator/>
      </w:r>
    </w:p>
  </w:endnote>
  <w:endnote w:type="continuationSeparator" w:id="0">
    <w:p w:rsidR="005E3129" w:rsidRDefault="005E31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5A15" w:rsidRDefault="00995A15">
    <w:pPr>
      <w:pStyle w:val="a7"/>
      <w:jc w:val="right"/>
    </w:pPr>
  </w:p>
  <w:p w:rsidR="00995A15" w:rsidRDefault="00995A15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5A15" w:rsidRDefault="00995A15">
    <w:pPr>
      <w:pStyle w:val="a7"/>
      <w:jc w:val="right"/>
    </w:pPr>
  </w:p>
  <w:p w:rsidR="00995A15" w:rsidRDefault="00995A15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3129" w:rsidRDefault="005E3129">
      <w:pPr>
        <w:spacing w:after="0" w:line="240" w:lineRule="auto"/>
      </w:pPr>
      <w:r>
        <w:separator/>
      </w:r>
    </w:p>
  </w:footnote>
  <w:footnote w:type="continuationSeparator" w:id="0">
    <w:p w:rsidR="005E3129" w:rsidRDefault="005E31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95A15" w:rsidRDefault="00995A15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C054C5">
          <w:rPr>
            <w:noProof/>
          </w:rPr>
          <w:t>24</w:t>
        </w:r>
        <w:r>
          <w:fldChar w:fldCharType="end"/>
        </w:r>
      </w:sdtContent>
    </w:sdt>
  </w:p>
  <w:p w:rsidR="00995A15" w:rsidRDefault="00995A15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B0EB8"/>
    <w:rsid w:val="000D74E8"/>
    <w:rsid w:val="000E5C70"/>
    <w:rsid w:val="00102C4C"/>
    <w:rsid w:val="0013081E"/>
    <w:rsid w:val="00133464"/>
    <w:rsid w:val="00134C93"/>
    <w:rsid w:val="001E6C40"/>
    <w:rsid w:val="0021675F"/>
    <w:rsid w:val="0023168D"/>
    <w:rsid w:val="00267609"/>
    <w:rsid w:val="00274CF7"/>
    <w:rsid w:val="002C5DE3"/>
    <w:rsid w:val="002D23EF"/>
    <w:rsid w:val="002E2C67"/>
    <w:rsid w:val="0030313F"/>
    <w:rsid w:val="003472F4"/>
    <w:rsid w:val="00371DD2"/>
    <w:rsid w:val="00376249"/>
    <w:rsid w:val="003976B2"/>
    <w:rsid w:val="003B1FA8"/>
    <w:rsid w:val="003B26BD"/>
    <w:rsid w:val="003B7795"/>
    <w:rsid w:val="003D04B2"/>
    <w:rsid w:val="004000FA"/>
    <w:rsid w:val="0041552D"/>
    <w:rsid w:val="00435F66"/>
    <w:rsid w:val="00451378"/>
    <w:rsid w:val="004710E1"/>
    <w:rsid w:val="004A66D0"/>
    <w:rsid w:val="004D4EC1"/>
    <w:rsid w:val="004F0182"/>
    <w:rsid w:val="00590327"/>
    <w:rsid w:val="005E3129"/>
    <w:rsid w:val="005E498D"/>
    <w:rsid w:val="00605371"/>
    <w:rsid w:val="00622113"/>
    <w:rsid w:val="0064173C"/>
    <w:rsid w:val="00643BFA"/>
    <w:rsid w:val="006B7F93"/>
    <w:rsid w:val="006D669B"/>
    <w:rsid w:val="006E0225"/>
    <w:rsid w:val="006E6A6E"/>
    <w:rsid w:val="00711D42"/>
    <w:rsid w:val="00712293"/>
    <w:rsid w:val="00770A3D"/>
    <w:rsid w:val="00777BB2"/>
    <w:rsid w:val="00814972"/>
    <w:rsid w:val="0085528F"/>
    <w:rsid w:val="008A61DF"/>
    <w:rsid w:val="00923C6A"/>
    <w:rsid w:val="009352B5"/>
    <w:rsid w:val="00985DC4"/>
    <w:rsid w:val="00994D15"/>
    <w:rsid w:val="00995A15"/>
    <w:rsid w:val="009A65C0"/>
    <w:rsid w:val="009C56B5"/>
    <w:rsid w:val="00A377D1"/>
    <w:rsid w:val="00A4005A"/>
    <w:rsid w:val="00AA7E69"/>
    <w:rsid w:val="00AD475C"/>
    <w:rsid w:val="00AF300D"/>
    <w:rsid w:val="00B86C55"/>
    <w:rsid w:val="00BB4FD4"/>
    <w:rsid w:val="00BC1727"/>
    <w:rsid w:val="00BE4C19"/>
    <w:rsid w:val="00BF7B32"/>
    <w:rsid w:val="00C054C5"/>
    <w:rsid w:val="00C3749A"/>
    <w:rsid w:val="00C37698"/>
    <w:rsid w:val="00CD69EF"/>
    <w:rsid w:val="00CE2BE4"/>
    <w:rsid w:val="00D00364"/>
    <w:rsid w:val="00D31A3B"/>
    <w:rsid w:val="00D4003C"/>
    <w:rsid w:val="00D67E85"/>
    <w:rsid w:val="00D73837"/>
    <w:rsid w:val="00D75292"/>
    <w:rsid w:val="00DB2085"/>
    <w:rsid w:val="00DC7028"/>
    <w:rsid w:val="00E0076F"/>
    <w:rsid w:val="00E01C37"/>
    <w:rsid w:val="00E04160"/>
    <w:rsid w:val="00E07DF5"/>
    <w:rsid w:val="00E2026F"/>
    <w:rsid w:val="00E33637"/>
    <w:rsid w:val="00E71B7C"/>
    <w:rsid w:val="00E96141"/>
    <w:rsid w:val="00F2299D"/>
    <w:rsid w:val="00F2329B"/>
    <w:rsid w:val="00FA6AF2"/>
    <w:rsid w:val="00FD2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07" Type="http://schemas.openxmlformats.org/officeDocument/2006/relationships/footer" Target="footer2.xml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image" Target="media/image83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22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header" Target="header1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image" Target="media/image84.png"/><Relationship Id="rId108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6" Type="http://schemas.openxmlformats.org/officeDocument/2006/relationships/footer" Target="footer1.xml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theme" Target="theme/theme1.xml"/><Relationship Id="rId34" Type="http://schemas.openxmlformats.org/officeDocument/2006/relationships/image" Target="media/image16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6</TotalTime>
  <Pages>56</Pages>
  <Words>7645</Words>
  <Characters>43583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1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5</cp:revision>
  <dcterms:created xsi:type="dcterms:W3CDTF">2020-10-13T09:21:00Z</dcterms:created>
  <dcterms:modified xsi:type="dcterms:W3CDTF">2020-12-07T11:37:00Z</dcterms:modified>
</cp:coreProperties>
</file>